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68A0B3" w14:textId="0FFBB3F9" w:rsidR="00EF3CEC" w:rsidRPr="00392CB3" w:rsidRDefault="00116E3F" w:rsidP="00EF3CEC">
      <w:pPr>
        <w:pStyle w:val="Nosaukums"/>
        <w:widowControl w:val="0"/>
        <w:rPr>
          <w:sz w:val="24"/>
        </w:rPr>
      </w:pPr>
      <w:r w:rsidRPr="00392CB3">
        <w:rPr>
          <w:sz w:val="24"/>
        </w:rPr>
        <w:t>TEHNISKĀ SPECIFIKĀCIJA</w:t>
      </w:r>
      <w:r w:rsidR="00DC3E6D" w:rsidRPr="00392CB3">
        <w:rPr>
          <w:sz w:val="24"/>
        </w:rPr>
        <w:t xml:space="preserve"> Nr.</w:t>
      </w:r>
      <w:r w:rsidRPr="00392CB3">
        <w:rPr>
          <w:sz w:val="24"/>
        </w:rPr>
        <w:t xml:space="preserve"> </w:t>
      </w:r>
      <w:r w:rsidR="009A36D5" w:rsidRPr="00392CB3">
        <w:rPr>
          <w:sz w:val="24"/>
        </w:rPr>
        <w:t>TS_</w:t>
      </w:r>
      <w:r w:rsidR="00392CB3" w:rsidRPr="00392CB3">
        <w:rPr>
          <w:color w:val="333333"/>
          <w:sz w:val="24"/>
        </w:rPr>
        <w:t>1607.0</w:t>
      </w:r>
      <w:r w:rsidR="007A5945" w:rsidRPr="00392CB3">
        <w:rPr>
          <w:color w:val="333333"/>
          <w:sz w:val="24"/>
        </w:rPr>
        <w:t>1</w:t>
      </w:r>
      <w:r w:rsidR="00392CB3" w:rsidRPr="00392CB3">
        <w:rPr>
          <w:color w:val="333333"/>
          <w:sz w:val="24"/>
        </w:rPr>
        <w:t>2</w:t>
      </w:r>
      <w:r w:rsidR="007A5945" w:rsidRPr="00392CB3">
        <w:rPr>
          <w:color w:val="333333"/>
          <w:sz w:val="24"/>
        </w:rPr>
        <w:t xml:space="preserve"> </w:t>
      </w:r>
      <w:r w:rsidR="00995AB9" w:rsidRPr="00392CB3">
        <w:rPr>
          <w:sz w:val="24"/>
        </w:rPr>
        <w:t>v1</w:t>
      </w:r>
    </w:p>
    <w:p w14:paraId="2567FFC0" w14:textId="186F8D45" w:rsidR="00FA1CBE" w:rsidRPr="00392CB3" w:rsidRDefault="00392CB3" w:rsidP="00EF3CEC">
      <w:pPr>
        <w:pStyle w:val="Nosaukums"/>
        <w:widowControl w:val="0"/>
        <w:rPr>
          <w:sz w:val="24"/>
        </w:rPr>
      </w:pPr>
      <w:r w:rsidRPr="00392CB3">
        <w:rPr>
          <w:color w:val="333333"/>
          <w:sz w:val="24"/>
        </w:rPr>
        <w:t>Heksagenālā atslēga (sešskaldņu atslēga) a</w:t>
      </w:r>
      <w:r w:rsidR="00026B47">
        <w:rPr>
          <w:color w:val="333333"/>
          <w:sz w:val="24"/>
        </w:rPr>
        <w:t>r T veida</w:t>
      </w:r>
      <w:r w:rsidR="00151048">
        <w:rPr>
          <w:color w:val="333333"/>
          <w:sz w:val="24"/>
        </w:rPr>
        <w:t xml:space="preserve"> rokturi, 5mm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8080"/>
        <w:gridCol w:w="2126"/>
        <w:gridCol w:w="2154"/>
        <w:gridCol w:w="824"/>
        <w:gridCol w:w="1035"/>
      </w:tblGrid>
      <w:tr w:rsidR="00151048" w:rsidRPr="00151048" w14:paraId="5162EB35" w14:textId="77777777" w:rsidTr="001A6096">
        <w:trPr>
          <w:cantSplit/>
          <w:tblHeader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2EB2F" w14:textId="4EC1DD93" w:rsidR="00384293" w:rsidRPr="00151048" w:rsidRDefault="00384293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  <w:r w:rsidRPr="00151048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Nr.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0" w14:textId="77777777" w:rsidR="00384293" w:rsidRPr="00151048" w:rsidRDefault="00384293" w:rsidP="00B05096">
            <w:pPr>
              <w:rPr>
                <w:bCs/>
                <w:color w:val="000000" w:themeColor="text1"/>
                <w:lang w:eastAsia="lv-LV"/>
              </w:rPr>
            </w:pPr>
            <w:r w:rsidRPr="00151048">
              <w:rPr>
                <w:bCs/>
                <w:color w:val="000000" w:themeColor="text1"/>
                <w:lang w:eastAsia="lv-LV"/>
              </w:rPr>
              <w:t>Apraksts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1" w14:textId="16DC40FC" w:rsidR="00384293" w:rsidRPr="00151048" w:rsidRDefault="00384293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151048">
              <w:rPr>
                <w:bCs/>
                <w:color w:val="000000" w:themeColor="text1"/>
                <w:lang w:eastAsia="lv-LV"/>
              </w:rPr>
              <w:t>Minimāl</w:t>
            </w:r>
            <w:r w:rsidR="00E9130A" w:rsidRPr="00151048">
              <w:rPr>
                <w:bCs/>
                <w:color w:val="000000" w:themeColor="text1"/>
                <w:lang w:eastAsia="lv-LV"/>
              </w:rPr>
              <w:t>ā</w:t>
            </w:r>
            <w:r w:rsidRPr="00151048">
              <w:rPr>
                <w:bCs/>
                <w:color w:val="000000" w:themeColor="text1"/>
                <w:lang w:eastAsia="lv-LV"/>
              </w:rPr>
              <w:t xml:space="preserve"> tehniskā prasība</w:t>
            </w:r>
          </w:p>
        </w:tc>
        <w:tc>
          <w:tcPr>
            <w:tcW w:w="2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2" w14:textId="452999BB" w:rsidR="00384293" w:rsidRPr="00151048" w:rsidRDefault="00384293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151048">
              <w:rPr>
                <w:bCs/>
                <w:color w:val="000000" w:themeColor="text1"/>
                <w:lang w:eastAsia="lv-LV"/>
              </w:rPr>
              <w:t>Piedāvātā</w:t>
            </w:r>
            <w:r w:rsidR="00BB5C2D" w:rsidRPr="00151048">
              <w:rPr>
                <w:bCs/>
                <w:color w:val="000000" w:themeColor="text1"/>
                <w:lang w:eastAsia="lv-LV"/>
              </w:rPr>
              <w:t>s</w:t>
            </w:r>
            <w:r w:rsidRPr="00151048">
              <w:rPr>
                <w:bCs/>
                <w:color w:val="000000" w:themeColor="text1"/>
                <w:lang w:eastAsia="lv-LV"/>
              </w:rPr>
              <w:t xml:space="preserve"> pr</w:t>
            </w:r>
            <w:r w:rsidR="00BB5C2D" w:rsidRPr="00151048">
              <w:rPr>
                <w:bCs/>
                <w:color w:val="000000" w:themeColor="text1"/>
                <w:lang w:eastAsia="lv-LV"/>
              </w:rPr>
              <w:t xml:space="preserve">eces </w:t>
            </w:r>
            <w:r w:rsidRPr="00151048">
              <w:rPr>
                <w:bCs/>
                <w:color w:val="000000" w:themeColor="text1"/>
                <w:lang w:eastAsia="lv-LV"/>
              </w:rPr>
              <w:t>konkrētais tehniskais apraksts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3" w14:textId="5F3465C3" w:rsidR="00597302" w:rsidRPr="00151048" w:rsidRDefault="00772CE1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151048">
              <w:rPr>
                <w:rFonts w:eastAsia="Calibri"/>
                <w:bCs/>
                <w:color w:val="000000" w:themeColor="text1"/>
              </w:rPr>
              <w:t>Avots</w:t>
            </w:r>
            <w:r w:rsidR="00597302" w:rsidRPr="00151048">
              <w:rPr>
                <w:rFonts w:eastAsia="Calibri"/>
                <w:bCs/>
                <w:color w:val="000000" w:themeColor="text1"/>
                <w:vertAlign w:val="superscript"/>
              </w:rPr>
              <w:footnoteReference w:id="1"/>
            </w:r>
          </w:p>
        </w:tc>
        <w:tc>
          <w:tcPr>
            <w:tcW w:w="1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34" w14:textId="77777777" w:rsidR="00384293" w:rsidRPr="00151048" w:rsidRDefault="00384293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151048">
              <w:rPr>
                <w:bCs/>
                <w:color w:val="000000" w:themeColor="text1"/>
                <w:lang w:eastAsia="lv-LV"/>
              </w:rPr>
              <w:t>Piezīmes</w:t>
            </w:r>
          </w:p>
        </w:tc>
      </w:tr>
      <w:tr w:rsidR="00151048" w:rsidRPr="00151048" w14:paraId="5162EB43" w14:textId="77777777" w:rsidTr="00DE3998">
        <w:trPr>
          <w:cantSplit/>
        </w:trPr>
        <w:tc>
          <w:tcPr>
            <w:tcW w:w="108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3F" w14:textId="0C5A2B1C" w:rsidR="00B05096" w:rsidRPr="00151048" w:rsidRDefault="00B05096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color w:val="000000" w:themeColor="text1"/>
                <w:szCs w:val="24"/>
                <w:lang w:eastAsia="lv-LV"/>
              </w:rPr>
            </w:pPr>
            <w:r w:rsidRPr="00151048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Vispārīgā informācija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0" w14:textId="77777777" w:rsidR="00B05096" w:rsidRPr="00151048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1" w14:textId="77777777" w:rsidR="00B05096" w:rsidRPr="00151048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42" w14:textId="77777777" w:rsidR="00B05096" w:rsidRPr="00151048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151048" w:rsidRPr="00151048" w14:paraId="5162EB4A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2EB44" w14:textId="76315D3A" w:rsidR="00384293" w:rsidRPr="00151048" w:rsidRDefault="00384293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45" w14:textId="236BE9BF" w:rsidR="00384293" w:rsidRPr="00151048" w:rsidRDefault="00097E39" w:rsidP="00B05096">
            <w:pPr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Ražotājs (nosaukums, atrašanās vieta).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EB46" w14:textId="3E22FFCC" w:rsidR="00384293" w:rsidRPr="00151048" w:rsidRDefault="00F145B4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Norādīt informāciju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62EB47" w14:textId="77777777" w:rsidR="00384293" w:rsidRPr="00151048" w:rsidRDefault="00384293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48" w14:textId="77777777" w:rsidR="00384293" w:rsidRPr="00151048" w:rsidRDefault="00384293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49" w14:textId="77777777" w:rsidR="00384293" w:rsidRPr="00151048" w:rsidRDefault="00384293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151048" w:rsidRPr="00151048" w14:paraId="20247041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D4D220" w14:textId="5ED26ECF" w:rsidR="00047164" w:rsidRPr="00151048" w:rsidRDefault="00047164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DF53D" w14:textId="479F5513" w:rsidR="00047164" w:rsidRPr="00151048" w:rsidRDefault="00392CB3" w:rsidP="00392CB3">
            <w:pPr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</w:rPr>
              <w:t>1607.012 Heksagenālā atslēga (sešska</w:t>
            </w:r>
            <w:r w:rsidR="00026B47">
              <w:rPr>
                <w:color w:val="000000" w:themeColor="text1"/>
              </w:rPr>
              <w:t>ldņu atslēga) ar T veida</w:t>
            </w:r>
            <w:r w:rsidRPr="00151048">
              <w:rPr>
                <w:color w:val="000000" w:themeColor="text1"/>
              </w:rPr>
              <w:t xml:space="preserve"> rokturi, 5mm </w:t>
            </w:r>
            <w:r w:rsidR="0017209E" w:rsidRPr="00151048">
              <w:rPr>
                <w:color w:val="000000" w:themeColor="text1"/>
              </w:rPr>
              <w:t xml:space="preserve"> </w:t>
            </w:r>
            <w:r w:rsidR="008327C9" w:rsidRPr="00151048">
              <w:rPr>
                <w:rStyle w:val="Vresatsauce"/>
                <w:color w:val="000000" w:themeColor="text1"/>
                <w:lang w:eastAsia="lv-LV"/>
              </w:rPr>
              <w:footnoteReference w:id="2"/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5E6F3" w14:textId="02768128" w:rsidR="00047164" w:rsidRPr="00151048" w:rsidRDefault="00C350D7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Norādīt pilnu preces tipa apzīmējumu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9BE2F" w14:textId="77777777" w:rsidR="00047164" w:rsidRPr="00151048" w:rsidRDefault="0004716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81FCF9" w14:textId="77777777" w:rsidR="00047164" w:rsidRPr="00151048" w:rsidRDefault="0004716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2A584" w14:textId="77777777" w:rsidR="00047164" w:rsidRPr="00151048" w:rsidRDefault="0004716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151048" w:rsidRPr="00151048" w14:paraId="5162EB66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62EB60" w14:textId="137333BA" w:rsidR="007438E4" w:rsidRPr="00151048" w:rsidRDefault="007438E4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2EB61" w14:textId="1F3F5D1E" w:rsidR="007438E4" w:rsidRPr="00151048" w:rsidRDefault="007A2673" w:rsidP="00B05096">
            <w:pPr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Parauga piegāde</w:t>
            </w:r>
            <w:r w:rsidR="00C2584D" w:rsidRPr="00151048">
              <w:rPr>
                <w:color w:val="000000" w:themeColor="text1"/>
                <w:lang w:eastAsia="lv-LV"/>
              </w:rPr>
              <w:t>s</w:t>
            </w:r>
            <w:r w:rsidRPr="00151048">
              <w:rPr>
                <w:color w:val="000000" w:themeColor="text1"/>
                <w:lang w:eastAsia="lv-LV"/>
              </w:rPr>
              <w:t xml:space="preserve"> laiks tehniskajai</w:t>
            </w:r>
            <w:r w:rsidR="007438E4" w:rsidRPr="00151048">
              <w:rPr>
                <w:color w:val="000000" w:themeColor="text1"/>
                <w:lang w:eastAsia="lv-LV"/>
              </w:rPr>
              <w:t xml:space="preserve"> izvērtēšanai (pēc pieprasījuma)</w:t>
            </w:r>
            <w:r w:rsidRPr="00151048">
              <w:rPr>
                <w:color w:val="000000" w:themeColor="text1"/>
                <w:lang w:eastAsia="lv-LV"/>
              </w:rPr>
              <w:t xml:space="preserve">, </w:t>
            </w:r>
            <w:r w:rsidR="00A76C6A" w:rsidRPr="00151048">
              <w:rPr>
                <w:color w:val="000000" w:themeColor="text1"/>
                <w:lang w:eastAsia="lv-LV"/>
              </w:rPr>
              <w:t xml:space="preserve">darba </w:t>
            </w:r>
            <w:r w:rsidRPr="00151048">
              <w:rPr>
                <w:color w:val="000000" w:themeColor="text1"/>
                <w:lang w:eastAsia="lv-LV"/>
              </w:rPr>
              <w:t>dienas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2EB62" w14:textId="3FB5EF20" w:rsidR="007438E4" w:rsidRPr="00151048" w:rsidRDefault="007A2673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Norādīt vērtību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63" w14:textId="77777777" w:rsidR="007438E4" w:rsidRPr="00151048" w:rsidRDefault="007438E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64" w14:textId="77777777" w:rsidR="007438E4" w:rsidRPr="00151048" w:rsidRDefault="007438E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2EB65" w14:textId="77777777" w:rsidR="007438E4" w:rsidRPr="00151048" w:rsidRDefault="007438E4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151048" w:rsidRPr="00151048" w14:paraId="7F5CE0A8" w14:textId="77777777" w:rsidTr="00DE3998">
        <w:trPr>
          <w:cantSplit/>
        </w:trPr>
        <w:tc>
          <w:tcPr>
            <w:tcW w:w="108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60DBDB74" w14:textId="073F490F" w:rsidR="00B05096" w:rsidRPr="00151048" w:rsidRDefault="00B05096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color w:val="000000" w:themeColor="text1"/>
                <w:szCs w:val="24"/>
                <w:lang w:eastAsia="lv-LV"/>
              </w:rPr>
            </w:pPr>
            <w:r w:rsidRPr="00151048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Standarti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D7ECD4D" w14:textId="77777777" w:rsidR="00B05096" w:rsidRPr="00151048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96ECD9" w14:textId="77777777" w:rsidR="00B05096" w:rsidRPr="00151048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D090DA3" w14:textId="77777777" w:rsidR="00B05096" w:rsidRPr="00151048" w:rsidRDefault="00B05096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151048" w:rsidRPr="00151048" w14:paraId="53D6A53A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57FD257" w14:textId="77777777" w:rsidR="00A92102" w:rsidRPr="00151048" w:rsidRDefault="00A92102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3B53C21" w14:textId="23C74D48" w:rsidR="00A92102" w:rsidRPr="00151048" w:rsidRDefault="00A92102" w:rsidP="00B05096">
            <w:pPr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 xml:space="preserve">Atbilstība standartam: </w:t>
            </w:r>
            <w:r w:rsidR="0017209E" w:rsidRPr="00151048">
              <w:rPr>
                <w:color w:val="000000" w:themeColor="text1"/>
                <w:lang w:eastAsia="lv-LV"/>
              </w:rPr>
              <w:t>ISO 2936:2014 Assembly tools for screws and nuts -- Hexagon socket screw keys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AD0A6BE" w14:textId="50E62FE2" w:rsidR="00A92102" w:rsidRPr="00151048" w:rsidRDefault="00560D8F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Atbilst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99781B" w14:textId="77777777" w:rsidR="00A92102" w:rsidRPr="00151048" w:rsidRDefault="00A92102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A1564F" w14:textId="77777777" w:rsidR="00A92102" w:rsidRPr="00151048" w:rsidRDefault="00A92102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78FEE1" w14:textId="77777777" w:rsidR="00A92102" w:rsidRPr="00151048" w:rsidRDefault="00A92102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151048" w:rsidRPr="00151048" w14:paraId="359713CC" w14:textId="77777777" w:rsidTr="00DE3998">
        <w:trPr>
          <w:cantSplit/>
        </w:trPr>
        <w:tc>
          <w:tcPr>
            <w:tcW w:w="108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3601470" w14:textId="74E84695" w:rsidR="00B05096" w:rsidRPr="00151048" w:rsidRDefault="00B05096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  <w:r w:rsidRPr="00151048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Dokumentācija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7FCC2DD" w14:textId="77777777" w:rsidR="00B05096" w:rsidRPr="00151048" w:rsidRDefault="00B0509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6CC5845" w14:textId="77777777" w:rsidR="00B05096" w:rsidRPr="00151048" w:rsidRDefault="00B0509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86353EB" w14:textId="77777777" w:rsidR="00B05096" w:rsidRPr="00151048" w:rsidRDefault="00B0509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151048" w:rsidRPr="00151048" w14:paraId="314A2624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0BEC0" w14:textId="34C0CB13" w:rsidR="00874E16" w:rsidRPr="00151048" w:rsidRDefault="00874E16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E9313F" w14:textId="3EC316C7" w:rsidR="00874E16" w:rsidRPr="00151048" w:rsidRDefault="0010382D" w:rsidP="00B05096">
            <w:pPr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I</w:t>
            </w:r>
            <w:r w:rsidR="00874E16" w:rsidRPr="00151048">
              <w:rPr>
                <w:color w:val="000000" w:themeColor="text1"/>
                <w:lang w:eastAsia="lv-LV"/>
              </w:rPr>
              <w:t xml:space="preserve">esniegts preces attēls, kurš atbilst sekojošām prasībām: </w:t>
            </w:r>
          </w:p>
          <w:p w14:paraId="441300CC" w14:textId="77777777" w:rsidR="00874E16" w:rsidRPr="00151048" w:rsidRDefault="00874E16" w:rsidP="00B05096">
            <w:pPr>
              <w:pStyle w:val="Sarakstarindkopa"/>
              <w:numPr>
                <w:ilvl w:val="0"/>
                <w:numId w:val="1"/>
              </w:numPr>
              <w:spacing w:after="0" w:line="240" w:lineRule="auto"/>
              <w:ind w:left="199" w:hanging="142"/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</w:pPr>
            <w:r w:rsidRPr="00151048"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  <w:t>".jpg" vai “.jpeg” formātā;</w:t>
            </w:r>
          </w:p>
          <w:p w14:paraId="281273D1" w14:textId="77777777" w:rsidR="00874E16" w:rsidRPr="00151048" w:rsidRDefault="00874E16" w:rsidP="00B05096">
            <w:pPr>
              <w:pStyle w:val="Sarakstarindkopa"/>
              <w:numPr>
                <w:ilvl w:val="0"/>
                <w:numId w:val="1"/>
              </w:numPr>
              <w:spacing w:after="0" w:line="240" w:lineRule="auto"/>
              <w:ind w:left="199" w:hanging="142"/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</w:pPr>
            <w:r w:rsidRPr="00151048"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  <w:t>izšķiršanas spēja ne mazāka par 2Mpix;</w:t>
            </w:r>
          </w:p>
          <w:p w14:paraId="49600728" w14:textId="77777777" w:rsidR="00874E16" w:rsidRPr="00151048" w:rsidRDefault="00874E16" w:rsidP="00B05096">
            <w:pPr>
              <w:pStyle w:val="Sarakstarindkopa"/>
              <w:numPr>
                <w:ilvl w:val="0"/>
                <w:numId w:val="1"/>
              </w:numPr>
              <w:spacing w:after="0" w:line="240" w:lineRule="auto"/>
              <w:ind w:left="199" w:hanging="142"/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</w:pPr>
            <w:r w:rsidRPr="00151048"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  <w:t>ir iespēja redzēt  visu produktu un izlasīt visus uzrakstus uz tā;</w:t>
            </w:r>
          </w:p>
          <w:p w14:paraId="4E9296C1" w14:textId="03FF5596" w:rsidR="00874E16" w:rsidRPr="00151048" w:rsidRDefault="00874E16" w:rsidP="00B05096">
            <w:pPr>
              <w:pStyle w:val="Sarakstarindkopa"/>
              <w:numPr>
                <w:ilvl w:val="0"/>
                <w:numId w:val="1"/>
              </w:numPr>
              <w:spacing w:after="0" w:line="240" w:lineRule="auto"/>
              <w:ind w:left="199" w:hanging="142"/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</w:pPr>
            <w:r w:rsidRPr="00151048">
              <w:rPr>
                <w:rFonts w:eastAsia="Times New Roman" w:cs="Times New Roman"/>
                <w:noProof w:val="0"/>
                <w:color w:val="000000" w:themeColor="text1"/>
                <w:szCs w:val="24"/>
                <w:lang w:eastAsia="lv-LV"/>
              </w:rPr>
              <w:t>attēls</w:t>
            </w:r>
            <w:r w:rsidRPr="00151048">
              <w:rPr>
                <w:rFonts w:cs="Times New Roman"/>
                <w:color w:val="000000" w:themeColor="text1"/>
                <w:szCs w:val="24"/>
                <w:lang w:eastAsia="lv-LV"/>
              </w:rPr>
              <w:t xml:space="preserve"> nav papildināts ar reklāmu.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E3D22" w14:textId="40AAFF92" w:rsidR="00874E16" w:rsidRPr="00151048" w:rsidRDefault="00874E1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Atbilst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C2514" w14:textId="77777777" w:rsidR="00874E16" w:rsidRPr="00151048" w:rsidRDefault="00874E1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D76766" w14:textId="77777777" w:rsidR="00874E16" w:rsidRPr="00151048" w:rsidRDefault="00874E1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6AD10" w14:textId="77777777" w:rsidR="00874E16" w:rsidRPr="00151048" w:rsidRDefault="00874E16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61353B" w:rsidRPr="00151048" w14:paraId="6569A15F" w14:textId="77777777" w:rsidTr="0061353B">
        <w:trPr>
          <w:cantSplit/>
        </w:trPr>
        <w:tc>
          <w:tcPr>
            <w:tcW w:w="108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8272FEB" w14:textId="402341BE" w:rsidR="0061353B" w:rsidRPr="00151048" w:rsidRDefault="0061353B" w:rsidP="0061353B">
            <w:pPr>
              <w:rPr>
                <w:color w:val="000000" w:themeColor="text1"/>
                <w:lang w:eastAsia="lv-LV"/>
              </w:rPr>
            </w:pPr>
            <w:r w:rsidRPr="00151048">
              <w:rPr>
                <w:bCs/>
                <w:color w:val="000000" w:themeColor="text1"/>
                <w:lang w:eastAsia="lv-LV"/>
              </w:rPr>
              <w:t>Izmēri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26606E9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F240FDA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5811E06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61353B" w:rsidRPr="00151048" w14:paraId="0B96C4B4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1AB25" w14:textId="7ACF5FC4" w:rsidR="0061353B" w:rsidRDefault="0061353B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DF71B2" w14:textId="75CB20CD" w:rsidR="0061353B" w:rsidRPr="00151048" w:rsidRDefault="0061353B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color w:val="000000" w:themeColor="text1"/>
              </w:rPr>
              <w:t xml:space="preserve">Heksagenālā atslēgas izmērs 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19AFE6" w14:textId="41110BBD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  <w:r>
              <w:rPr>
                <w:color w:val="000000" w:themeColor="text1"/>
              </w:rPr>
              <w:t xml:space="preserve">5 </w:t>
            </w:r>
            <w:r w:rsidRPr="0077737B">
              <w:rPr>
                <w:color w:val="000000" w:themeColor="text1"/>
              </w:rPr>
              <w:t>mm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7DFC85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4D5ECB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A81EB" w14:textId="1D2DA2E8" w:rsidR="0061353B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61353B" w:rsidRPr="00151048" w14:paraId="73C8713D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02D7A5" w14:textId="6681D0A1" w:rsidR="0061353B" w:rsidRDefault="0061353B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179381" w14:textId="4B800A7E" w:rsidR="0061353B" w:rsidRPr="00151048" w:rsidRDefault="0061353B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bCs/>
                <w:color w:val="000000" w:themeColor="text1"/>
                <w:lang w:eastAsia="lv-LV"/>
              </w:rPr>
              <w:t>Atslēgas roktura garums</w:t>
            </w:r>
            <w:r>
              <w:rPr>
                <w:bCs/>
                <w:color w:val="000000" w:themeColor="text1"/>
                <w:lang w:eastAsia="lv-LV"/>
              </w:rPr>
              <w:t xml:space="preserve"> (b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82AF67" w14:textId="45FC23C8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  <w:r>
              <w:rPr>
                <w:color w:val="000000" w:themeColor="text1"/>
                <w:lang w:eastAsia="lv-LV"/>
              </w:rPr>
              <w:t>80</w:t>
            </w:r>
            <w:r w:rsidRPr="0077737B">
              <w:rPr>
                <w:color w:val="000000" w:themeColor="text1"/>
                <w:lang w:eastAsia="lv-LV"/>
              </w:rPr>
              <w:t>-1</w:t>
            </w:r>
            <w:r>
              <w:rPr>
                <w:color w:val="000000" w:themeColor="text1"/>
                <w:lang w:eastAsia="lv-LV"/>
              </w:rPr>
              <w:t>2</w:t>
            </w:r>
            <w:r w:rsidRPr="0077737B">
              <w:rPr>
                <w:color w:val="000000" w:themeColor="text1"/>
                <w:lang w:eastAsia="lv-LV"/>
              </w:rPr>
              <w:t>0</w:t>
            </w:r>
            <w:r>
              <w:rPr>
                <w:color w:val="000000" w:themeColor="text1"/>
                <w:lang w:eastAsia="lv-LV"/>
              </w:rPr>
              <w:t xml:space="preserve"> </w:t>
            </w:r>
            <w:r w:rsidRPr="0077737B">
              <w:rPr>
                <w:color w:val="000000" w:themeColor="text1"/>
                <w:lang w:eastAsia="lv-LV"/>
              </w:rPr>
              <w:t>mm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8FEB2B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3DA7EA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5F86F0" w14:textId="1C1ED944" w:rsidR="0061353B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61353B" w:rsidRPr="00151048" w14:paraId="5DCC84CA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627BD8" w14:textId="08C8D84E" w:rsidR="0061353B" w:rsidRDefault="0061353B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35B389" w14:textId="705441D5" w:rsidR="0061353B" w:rsidRPr="00151048" w:rsidRDefault="0061353B" w:rsidP="00B05096">
            <w:pPr>
              <w:rPr>
                <w:color w:val="000000" w:themeColor="text1"/>
                <w:lang w:eastAsia="lv-LV"/>
              </w:rPr>
            </w:pPr>
            <w:r w:rsidRPr="0077737B">
              <w:rPr>
                <w:bCs/>
                <w:color w:val="000000" w:themeColor="text1"/>
                <w:lang w:eastAsia="lv-LV"/>
              </w:rPr>
              <w:t>Atslēgas pagarinājuma garums</w:t>
            </w:r>
            <w:r>
              <w:rPr>
                <w:bCs/>
                <w:color w:val="000000" w:themeColor="text1"/>
                <w:lang w:eastAsia="lv-LV"/>
              </w:rPr>
              <w:t>(a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54CBD" w14:textId="74F58C7D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  <w:r>
              <w:rPr>
                <w:color w:val="000000" w:themeColor="text1"/>
                <w:lang w:eastAsia="lv-LV"/>
              </w:rPr>
              <w:t>100-150 mm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DAA75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0FC08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19B39" w14:textId="0495FAF2" w:rsidR="0061353B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61353B" w:rsidRPr="00151048" w14:paraId="6E724F7F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D1902" w14:textId="361FFF68" w:rsidR="0061353B" w:rsidRDefault="0061353B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5587C" w14:textId="0B076778" w:rsidR="0061353B" w:rsidRPr="00151048" w:rsidRDefault="0061353B" w:rsidP="00B05096">
            <w:pPr>
              <w:rPr>
                <w:color w:val="000000" w:themeColor="text1"/>
                <w:lang w:eastAsia="lv-LV"/>
              </w:rPr>
            </w:pPr>
            <w:r>
              <w:rPr>
                <w:bCs/>
                <w:color w:val="000000" w:themeColor="text1"/>
                <w:lang w:eastAsia="lv-LV"/>
              </w:rPr>
              <w:t>Atslēgas roktura biezums (c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408980" w14:textId="36190F95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  <w:r>
              <w:rPr>
                <w:color w:val="000000" w:themeColor="text1"/>
                <w:lang w:eastAsia="lv-LV"/>
              </w:rPr>
              <w:t>30-46 mm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E7E864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CB0597" w14:textId="77777777" w:rsidR="0061353B" w:rsidRPr="00151048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A253B7" w14:textId="09484F89" w:rsidR="0061353B" w:rsidRDefault="0061353B" w:rsidP="00B05096">
            <w:pPr>
              <w:jc w:val="center"/>
              <w:rPr>
                <w:bCs/>
                <w:color w:val="000000" w:themeColor="text1"/>
                <w:lang w:eastAsia="lv-LV"/>
              </w:rPr>
            </w:pPr>
          </w:p>
        </w:tc>
      </w:tr>
      <w:tr w:rsidR="0061353B" w:rsidRPr="00151048" w14:paraId="5162EB6D" w14:textId="77777777" w:rsidTr="00DE3998">
        <w:trPr>
          <w:cantSplit/>
        </w:trPr>
        <w:tc>
          <w:tcPr>
            <w:tcW w:w="1088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69" w14:textId="5AE8F0C6" w:rsidR="0061353B" w:rsidRPr="00151048" w:rsidRDefault="0061353B" w:rsidP="00B05096">
            <w:pPr>
              <w:pStyle w:val="Sarakstarindkopa"/>
              <w:spacing w:after="0" w:line="240" w:lineRule="auto"/>
              <w:ind w:left="0"/>
              <w:rPr>
                <w:rFonts w:cs="Times New Roman"/>
                <w:color w:val="000000" w:themeColor="text1"/>
                <w:szCs w:val="24"/>
                <w:lang w:eastAsia="lv-LV"/>
              </w:rPr>
            </w:pPr>
            <w:r w:rsidRPr="00151048"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  <w:t>Konstrukcija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6A" w14:textId="77777777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6B" w14:textId="77777777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62EB6C" w14:textId="77777777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  <w:tr w:rsidR="0061353B" w:rsidRPr="00151048" w14:paraId="3503658A" w14:textId="77777777" w:rsidTr="001A6096">
        <w:trPr>
          <w:cantSplit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AE328" w14:textId="77777777" w:rsidR="0061353B" w:rsidRPr="00151048" w:rsidRDefault="0061353B" w:rsidP="00B05096">
            <w:pPr>
              <w:pStyle w:val="Sarakstarindkopa"/>
              <w:numPr>
                <w:ilvl w:val="0"/>
                <w:numId w:val="2"/>
              </w:numPr>
              <w:spacing w:after="0" w:line="240" w:lineRule="auto"/>
              <w:rPr>
                <w:rFonts w:cs="Times New Roman"/>
                <w:bCs/>
                <w:color w:val="000000" w:themeColor="text1"/>
                <w:szCs w:val="24"/>
                <w:lang w:eastAsia="lv-LV"/>
              </w:rPr>
            </w:pPr>
          </w:p>
        </w:tc>
        <w:tc>
          <w:tcPr>
            <w:tcW w:w="8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94BB3" w14:textId="49F65656" w:rsidR="0061353B" w:rsidRPr="00151048" w:rsidRDefault="0061353B" w:rsidP="00026B47">
            <w:pPr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Izgatavots no hroma vanādija (chrome vanadium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69E786" w14:textId="1783D050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  <w:r w:rsidRPr="00151048">
              <w:rPr>
                <w:color w:val="000000" w:themeColor="text1"/>
                <w:lang w:eastAsia="lv-LV"/>
              </w:rPr>
              <w:t>Atbilst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3BCD3" w14:textId="77777777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CFA685" w14:textId="77777777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41B2D" w14:textId="77777777" w:rsidR="0061353B" w:rsidRPr="00151048" w:rsidRDefault="0061353B" w:rsidP="00B05096">
            <w:pPr>
              <w:jc w:val="center"/>
              <w:rPr>
                <w:color w:val="000000" w:themeColor="text1"/>
                <w:lang w:eastAsia="lv-LV"/>
              </w:rPr>
            </w:pPr>
          </w:p>
        </w:tc>
      </w:tr>
    </w:tbl>
    <w:p w14:paraId="49C076C8" w14:textId="77777777" w:rsidR="00941869" w:rsidRDefault="00941869" w:rsidP="00B05CFD">
      <w:pPr>
        <w:pStyle w:val="Nosaukums"/>
        <w:widowControl w:val="0"/>
        <w:rPr>
          <w:bCs w:val="0"/>
          <w:noProof/>
          <w:sz w:val="24"/>
          <w:lang w:eastAsia="lv-LV"/>
        </w:rPr>
      </w:pPr>
    </w:p>
    <w:p w14:paraId="619F9B77" w14:textId="784A4D1F" w:rsidR="00CF677B" w:rsidRPr="00392CB3" w:rsidRDefault="00CF677B" w:rsidP="00B05CFD">
      <w:pPr>
        <w:pStyle w:val="Nosaukums"/>
        <w:widowControl w:val="0"/>
        <w:rPr>
          <w:bCs w:val="0"/>
          <w:noProof/>
          <w:sz w:val="24"/>
          <w:lang w:eastAsia="lv-LV"/>
        </w:rPr>
      </w:pPr>
      <w:r w:rsidRPr="00392CB3">
        <w:rPr>
          <w:bCs w:val="0"/>
          <w:noProof/>
          <w:sz w:val="24"/>
          <w:lang w:eastAsia="lv-LV"/>
        </w:rPr>
        <w:lastRenderedPageBreak/>
        <w:t>Attēlam ir informatīvs raksturs</w:t>
      </w:r>
    </w:p>
    <w:p w14:paraId="0C6D7EE8" w14:textId="68718832" w:rsidR="00A633A0" w:rsidRPr="00392CB3" w:rsidRDefault="0061353B" w:rsidP="00B05CFD">
      <w:pPr>
        <w:pStyle w:val="Nosaukums"/>
        <w:widowControl w:val="0"/>
        <w:rPr>
          <w:bCs w:val="0"/>
          <w:noProof/>
          <w:sz w:val="24"/>
          <w:lang w:eastAsia="lv-LV"/>
        </w:rPr>
      </w:pPr>
      <w:r>
        <w:object w:dxaOrig="7001" w:dyaOrig="8338" w14:anchorId="00D0E1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207pt" o:ole="">
            <v:imagedata r:id="rId8" o:title=""/>
          </v:shape>
          <o:OLEObject Type="Embed" ProgID="Visio.Drawing.11" ShapeID="_x0000_i1025" DrawAspect="Content" ObjectID="_1699439441" r:id="rId9"/>
        </w:object>
      </w:r>
    </w:p>
    <w:p w14:paraId="431C05B6" w14:textId="740BE0D4" w:rsidR="00CF677B" w:rsidRPr="00392CB3" w:rsidRDefault="00CF677B" w:rsidP="00B05CFD">
      <w:pPr>
        <w:pStyle w:val="Nosaukums"/>
        <w:widowControl w:val="0"/>
        <w:rPr>
          <w:bCs w:val="0"/>
          <w:noProof/>
          <w:sz w:val="24"/>
          <w:lang w:eastAsia="lv-LV"/>
        </w:rPr>
      </w:pPr>
    </w:p>
    <w:p w14:paraId="6ED94AA2" w14:textId="77777777" w:rsidR="00CF677B" w:rsidRPr="00392CB3" w:rsidRDefault="00CF677B" w:rsidP="00B05CFD">
      <w:pPr>
        <w:pStyle w:val="Nosaukums"/>
        <w:widowControl w:val="0"/>
        <w:rPr>
          <w:bCs w:val="0"/>
          <w:noProof/>
          <w:sz w:val="24"/>
          <w:lang w:eastAsia="lv-LV"/>
        </w:rPr>
      </w:pPr>
    </w:p>
    <w:p w14:paraId="5162ECA9" w14:textId="5535792F" w:rsidR="00384293" w:rsidRPr="00392CB3" w:rsidRDefault="00384293" w:rsidP="00B05CFD">
      <w:pPr>
        <w:pStyle w:val="Nosaukums"/>
        <w:widowControl w:val="0"/>
        <w:rPr>
          <w:bCs w:val="0"/>
          <w:color w:val="0070C0"/>
          <w:sz w:val="24"/>
        </w:rPr>
      </w:pPr>
    </w:p>
    <w:sectPr w:rsidR="00384293" w:rsidRPr="00392CB3" w:rsidSect="006D77F4">
      <w:headerReference w:type="default" r:id="rId10"/>
      <w:footerReference w:type="default" r:id="rId11"/>
      <w:endnotePr>
        <w:numFmt w:val="decimal"/>
      </w:endnotePr>
      <w:pgSz w:w="16838" w:h="11906" w:orient="landscape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FDF5B21" w14:textId="77777777" w:rsidR="00D81573" w:rsidRDefault="00D81573" w:rsidP="00062857">
      <w:r>
        <w:separator/>
      </w:r>
    </w:p>
  </w:endnote>
  <w:endnote w:type="continuationSeparator" w:id="0">
    <w:p w14:paraId="29B401C3" w14:textId="77777777" w:rsidR="00D81573" w:rsidRDefault="00D81573" w:rsidP="000628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3467F2" w14:textId="77777777" w:rsidR="00DE3998" w:rsidRPr="009001A3" w:rsidRDefault="00DE3998">
    <w:pPr>
      <w:pStyle w:val="Kjene"/>
      <w:jc w:val="center"/>
    </w:pPr>
    <w:r w:rsidRPr="009001A3">
      <w:t xml:space="preserve"> </w:t>
    </w:r>
    <w:r w:rsidRPr="009001A3">
      <w:fldChar w:fldCharType="begin"/>
    </w:r>
    <w:r w:rsidRPr="009001A3">
      <w:instrText>PAGE  \* Arabic  \* MERGEFORMAT</w:instrText>
    </w:r>
    <w:r w:rsidRPr="009001A3">
      <w:fldChar w:fldCharType="separate"/>
    </w:r>
    <w:r w:rsidR="00941869">
      <w:rPr>
        <w:noProof/>
      </w:rPr>
      <w:t>1</w:t>
    </w:r>
    <w:r w:rsidRPr="009001A3">
      <w:fldChar w:fldCharType="end"/>
    </w:r>
    <w:r w:rsidRPr="009001A3">
      <w:t xml:space="preserve"> no </w:t>
    </w:r>
    <w:r w:rsidRPr="009001A3">
      <w:fldChar w:fldCharType="begin"/>
    </w:r>
    <w:r w:rsidRPr="009001A3">
      <w:instrText>NUMPAGES \ * arābu \ * MERGEFORMAT</w:instrText>
    </w:r>
    <w:r w:rsidRPr="009001A3">
      <w:fldChar w:fldCharType="separate"/>
    </w:r>
    <w:r w:rsidR="00941869">
      <w:rPr>
        <w:noProof/>
      </w:rPr>
      <w:t>2</w:t>
    </w:r>
    <w:r w:rsidRPr="009001A3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7AA6C7" w14:textId="77777777" w:rsidR="00D81573" w:rsidRDefault="00D81573" w:rsidP="00062857">
      <w:r>
        <w:separator/>
      </w:r>
    </w:p>
  </w:footnote>
  <w:footnote w:type="continuationSeparator" w:id="0">
    <w:p w14:paraId="7D037265" w14:textId="77777777" w:rsidR="00D81573" w:rsidRDefault="00D81573" w:rsidP="00062857">
      <w:r>
        <w:continuationSeparator/>
      </w:r>
    </w:p>
  </w:footnote>
  <w:footnote w:id="1">
    <w:p w14:paraId="52C9D410" w14:textId="2EF362AC" w:rsidR="00DE3998" w:rsidRDefault="00DE3998" w:rsidP="00772CE1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C02108">
        <w:t>Precīzs avots, kur atspoguļota tehniskā informācija (instru</w:t>
      </w:r>
      <w:r>
        <w:t>kcijas nosaukums un lapaspuse)</w:t>
      </w:r>
    </w:p>
  </w:footnote>
  <w:footnote w:id="2">
    <w:p w14:paraId="2DA181AE" w14:textId="67515566" w:rsidR="00DE3998" w:rsidRDefault="00DE3998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28349C">
        <w:t>AS “Sada</w:t>
      </w:r>
      <w:r>
        <w:t>les tīkls” materiālu kategorijas nosaukums un numurs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C5C92D" w14:textId="148E5B55" w:rsidR="00DE3998" w:rsidRDefault="00DE3998" w:rsidP="00EF3CEC">
    <w:pPr>
      <w:pStyle w:val="Galvene"/>
      <w:jc w:val="right"/>
    </w:pPr>
    <w:r>
      <w:t>TS_</w:t>
    </w:r>
    <w:r w:rsidR="00392CB3">
      <w:rPr>
        <w:rFonts w:ascii="Arial" w:hAnsi="Arial" w:cs="Arial"/>
        <w:color w:val="333333"/>
        <w:sz w:val="21"/>
        <w:szCs w:val="21"/>
      </w:rPr>
      <w:t>1607.012</w:t>
    </w:r>
    <w:r>
      <w:rPr>
        <w:rFonts w:ascii="Arial" w:hAnsi="Arial" w:cs="Arial"/>
        <w:color w:val="333333"/>
        <w:sz w:val="21"/>
        <w:szCs w:val="21"/>
      </w:rPr>
      <w:t xml:space="preserve"> </w:t>
    </w:r>
    <w:r w:rsidRPr="007A5945">
      <w:t>v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9F564F"/>
    <w:multiLevelType w:val="hybridMultilevel"/>
    <w:tmpl w:val="CDFCD22E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6B58C5"/>
    <w:multiLevelType w:val="hybridMultilevel"/>
    <w:tmpl w:val="E84C65F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22F0B00"/>
    <w:multiLevelType w:val="multilevel"/>
    <w:tmpl w:val="333ABF80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2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00"/>
  <w:removePersonalInformation/>
  <w:removeDateAndTime/>
  <w:documentProtection w:edit="trackedChanges" w:enforcement="0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84293"/>
    <w:rsid w:val="00011D07"/>
    <w:rsid w:val="00026B47"/>
    <w:rsid w:val="00044187"/>
    <w:rsid w:val="00047164"/>
    <w:rsid w:val="00062857"/>
    <w:rsid w:val="000676FA"/>
    <w:rsid w:val="0007487D"/>
    <w:rsid w:val="000934E6"/>
    <w:rsid w:val="00097E39"/>
    <w:rsid w:val="000A1969"/>
    <w:rsid w:val="000A7947"/>
    <w:rsid w:val="000D12A9"/>
    <w:rsid w:val="000F3E6D"/>
    <w:rsid w:val="0010382D"/>
    <w:rsid w:val="00114949"/>
    <w:rsid w:val="00116E3F"/>
    <w:rsid w:val="00131A4C"/>
    <w:rsid w:val="00146DB7"/>
    <w:rsid w:val="00151048"/>
    <w:rsid w:val="00153445"/>
    <w:rsid w:val="00154413"/>
    <w:rsid w:val="001646BD"/>
    <w:rsid w:val="0017209E"/>
    <w:rsid w:val="001755A2"/>
    <w:rsid w:val="00186FD2"/>
    <w:rsid w:val="00187174"/>
    <w:rsid w:val="001970F1"/>
    <w:rsid w:val="001A6096"/>
    <w:rsid w:val="001B2476"/>
    <w:rsid w:val="001C5F75"/>
    <w:rsid w:val="001C6383"/>
    <w:rsid w:val="001C711F"/>
    <w:rsid w:val="001D37DE"/>
    <w:rsid w:val="001E3D7A"/>
    <w:rsid w:val="0020303E"/>
    <w:rsid w:val="002133D6"/>
    <w:rsid w:val="00224ABB"/>
    <w:rsid w:val="00243C49"/>
    <w:rsid w:val="0028349C"/>
    <w:rsid w:val="00296B1E"/>
    <w:rsid w:val="00297EFB"/>
    <w:rsid w:val="002A466F"/>
    <w:rsid w:val="002C28B4"/>
    <w:rsid w:val="002C624C"/>
    <w:rsid w:val="002E0D13"/>
    <w:rsid w:val="002E2665"/>
    <w:rsid w:val="002E7CD6"/>
    <w:rsid w:val="00300D7C"/>
    <w:rsid w:val="00333E0F"/>
    <w:rsid w:val="00367862"/>
    <w:rsid w:val="003741B5"/>
    <w:rsid w:val="00384293"/>
    <w:rsid w:val="00392CB3"/>
    <w:rsid w:val="003E2637"/>
    <w:rsid w:val="003F0B85"/>
    <w:rsid w:val="004145D0"/>
    <w:rsid w:val="00415130"/>
    <w:rsid w:val="004277BB"/>
    <w:rsid w:val="00440859"/>
    <w:rsid w:val="004425B3"/>
    <w:rsid w:val="00444D6D"/>
    <w:rsid w:val="00446652"/>
    <w:rsid w:val="00462827"/>
    <w:rsid w:val="0046293E"/>
    <w:rsid w:val="00464111"/>
    <w:rsid w:val="004657D5"/>
    <w:rsid w:val="00483589"/>
    <w:rsid w:val="00484D6C"/>
    <w:rsid w:val="004A40D7"/>
    <w:rsid w:val="004B4DE3"/>
    <w:rsid w:val="004C14EC"/>
    <w:rsid w:val="004C73CA"/>
    <w:rsid w:val="004E13C7"/>
    <w:rsid w:val="004F6913"/>
    <w:rsid w:val="005102DF"/>
    <w:rsid w:val="00512E58"/>
    <w:rsid w:val="005217B0"/>
    <w:rsid w:val="005353EC"/>
    <w:rsid w:val="005407C4"/>
    <w:rsid w:val="00547C51"/>
    <w:rsid w:val="00560D8F"/>
    <w:rsid w:val="0056164A"/>
    <w:rsid w:val="00563414"/>
    <w:rsid w:val="00566440"/>
    <w:rsid w:val="005703AA"/>
    <w:rsid w:val="00572D38"/>
    <w:rsid w:val="005766AC"/>
    <w:rsid w:val="00591498"/>
    <w:rsid w:val="00591F1C"/>
    <w:rsid w:val="00597302"/>
    <w:rsid w:val="005E266C"/>
    <w:rsid w:val="00602F9C"/>
    <w:rsid w:val="00603A57"/>
    <w:rsid w:val="0061353B"/>
    <w:rsid w:val="0065338D"/>
    <w:rsid w:val="00660981"/>
    <w:rsid w:val="006618C9"/>
    <w:rsid w:val="006648EF"/>
    <w:rsid w:val="006A42F0"/>
    <w:rsid w:val="006A64ED"/>
    <w:rsid w:val="006C6FE5"/>
    <w:rsid w:val="006D77F4"/>
    <w:rsid w:val="00721457"/>
    <w:rsid w:val="00724DF1"/>
    <w:rsid w:val="007438E4"/>
    <w:rsid w:val="00772CE1"/>
    <w:rsid w:val="00781117"/>
    <w:rsid w:val="007817A5"/>
    <w:rsid w:val="00797BFD"/>
    <w:rsid w:val="007A2673"/>
    <w:rsid w:val="007A5945"/>
    <w:rsid w:val="007D13C7"/>
    <w:rsid w:val="007F502A"/>
    <w:rsid w:val="008327C9"/>
    <w:rsid w:val="008406A0"/>
    <w:rsid w:val="008469F0"/>
    <w:rsid w:val="00863D95"/>
    <w:rsid w:val="00870D58"/>
    <w:rsid w:val="00874E16"/>
    <w:rsid w:val="0089292F"/>
    <w:rsid w:val="008B6103"/>
    <w:rsid w:val="008C22FE"/>
    <w:rsid w:val="008D629E"/>
    <w:rsid w:val="009001A3"/>
    <w:rsid w:val="009030B1"/>
    <w:rsid w:val="00911BC2"/>
    <w:rsid w:val="00941869"/>
    <w:rsid w:val="0098388C"/>
    <w:rsid w:val="00991D0C"/>
    <w:rsid w:val="00995AB9"/>
    <w:rsid w:val="009A18B7"/>
    <w:rsid w:val="009A36D5"/>
    <w:rsid w:val="009E5DE8"/>
    <w:rsid w:val="00A06F1D"/>
    <w:rsid w:val="00A07933"/>
    <w:rsid w:val="00A13DF1"/>
    <w:rsid w:val="00A44991"/>
    <w:rsid w:val="00A47506"/>
    <w:rsid w:val="00A551A1"/>
    <w:rsid w:val="00A633A0"/>
    <w:rsid w:val="00A76C6A"/>
    <w:rsid w:val="00A90960"/>
    <w:rsid w:val="00A92102"/>
    <w:rsid w:val="00A92534"/>
    <w:rsid w:val="00AB0739"/>
    <w:rsid w:val="00AD5924"/>
    <w:rsid w:val="00AD7980"/>
    <w:rsid w:val="00AE1075"/>
    <w:rsid w:val="00AE2C02"/>
    <w:rsid w:val="00B05096"/>
    <w:rsid w:val="00B05CFD"/>
    <w:rsid w:val="00B069F0"/>
    <w:rsid w:val="00B11B92"/>
    <w:rsid w:val="00B3489F"/>
    <w:rsid w:val="00B415CF"/>
    <w:rsid w:val="00B51EA1"/>
    <w:rsid w:val="00B552AD"/>
    <w:rsid w:val="00B60D7F"/>
    <w:rsid w:val="00B90756"/>
    <w:rsid w:val="00BA00EB"/>
    <w:rsid w:val="00BA179C"/>
    <w:rsid w:val="00BA26E7"/>
    <w:rsid w:val="00BA5F87"/>
    <w:rsid w:val="00BA73ED"/>
    <w:rsid w:val="00BB5124"/>
    <w:rsid w:val="00BB5C2D"/>
    <w:rsid w:val="00BC114F"/>
    <w:rsid w:val="00BD77FE"/>
    <w:rsid w:val="00BF163E"/>
    <w:rsid w:val="00BF5C86"/>
    <w:rsid w:val="00C03557"/>
    <w:rsid w:val="00C03CE6"/>
    <w:rsid w:val="00C246C8"/>
    <w:rsid w:val="00C2584D"/>
    <w:rsid w:val="00C350D7"/>
    <w:rsid w:val="00C36937"/>
    <w:rsid w:val="00C54F13"/>
    <w:rsid w:val="00C61870"/>
    <w:rsid w:val="00C622A4"/>
    <w:rsid w:val="00C71C68"/>
    <w:rsid w:val="00C754C5"/>
    <w:rsid w:val="00C87A9C"/>
    <w:rsid w:val="00CA33A6"/>
    <w:rsid w:val="00CA722D"/>
    <w:rsid w:val="00CB2367"/>
    <w:rsid w:val="00CC046E"/>
    <w:rsid w:val="00CE726E"/>
    <w:rsid w:val="00CF677B"/>
    <w:rsid w:val="00D105F0"/>
    <w:rsid w:val="00D35B94"/>
    <w:rsid w:val="00D55205"/>
    <w:rsid w:val="00D5689B"/>
    <w:rsid w:val="00D730B3"/>
    <w:rsid w:val="00D74980"/>
    <w:rsid w:val="00D81573"/>
    <w:rsid w:val="00DA46F4"/>
    <w:rsid w:val="00DB51A6"/>
    <w:rsid w:val="00DC3E6D"/>
    <w:rsid w:val="00DE3998"/>
    <w:rsid w:val="00DF67A4"/>
    <w:rsid w:val="00E0544E"/>
    <w:rsid w:val="00E3789C"/>
    <w:rsid w:val="00E466B9"/>
    <w:rsid w:val="00E5078D"/>
    <w:rsid w:val="00E5188F"/>
    <w:rsid w:val="00E71A94"/>
    <w:rsid w:val="00E74A3A"/>
    <w:rsid w:val="00E77323"/>
    <w:rsid w:val="00E9130A"/>
    <w:rsid w:val="00EF3CEC"/>
    <w:rsid w:val="00F009EB"/>
    <w:rsid w:val="00F145B4"/>
    <w:rsid w:val="00F26102"/>
    <w:rsid w:val="00F370CA"/>
    <w:rsid w:val="00F45E34"/>
    <w:rsid w:val="00F6054B"/>
    <w:rsid w:val="00F81B7B"/>
    <w:rsid w:val="00F82F17"/>
    <w:rsid w:val="00F8325B"/>
    <w:rsid w:val="00F85F21"/>
    <w:rsid w:val="00F91377"/>
    <w:rsid w:val="00FA089E"/>
    <w:rsid w:val="00FA1CBE"/>
    <w:rsid w:val="00FD7419"/>
    <w:rsid w:val="00FE0AEA"/>
    <w:rsid w:val="00FF1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;"/>
  <w14:docId w14:val="5162EB2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sid w:val="007F50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Virsraksts2">
    <w:name w:val="heading 2"/>
    <w:basedOn w:val="Parasts"/>
    <w:next w:val="Parasts"/>
    <w:link w:val="Virsraksts2Rakstz"/>
    <w:uiPriority w:val="9"/>
    <w:semiHidden/>
    <w:unhideWhenUsed/>
    <w:qFormat/>
    <w:rsid w:val="00A9210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Virsraksts3">
    <w:name w:val="heading 3"/>
    <w:basedOn w:val="Parasts"/>
    <w:link w:val="Virsraksts3Rakstz"/>
    <w:uiPriority w:val="9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Nosaukums">
    <w:name w:val="Title"/>
    <w:basedOn w:val="Parasts"/>
    <w:link w:val="NosaukumsRakstz"/>
    <w:qFormat/>
    <w:rsid w:val="00384293"/>
    <w:pPr>
      <w:jc w:val="center"/>
    </w:pPr>
    <w:rPr>
      <w:b/>
      <w:bCs/>
      <w:sz w:val="36"/>
    </w:rPr>
  </w:style>
  <w:style w:type="character" w:customStyle="1" w:styleId="NosaukumsRakstz">
    <w:name w:val="Nosaukums Rakstz."/>
    <w:basedOn w:val="Noklusjumarindkopasfonts"/>
    <w:link w:val="Nosaukums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Komentraatsauce">
    <w:name w:val="annotation reference"/>
    <w:basedOn w:val="Noklusjumarindkopasfonts"/>
    <w:uiPriority w:val="99"/>
    <w:semiHidden/>
    <w:unhideWhenUsed/>
    <w:rsid w:val="00464111"/>
    <w:rPr>
      <w:sz w:val="16"/>
      <w:szCs w:val="16"/>
    </w:rPr>
  </w:style>
  <w:style w:type="paragraph" w:styleId="Komentrateksts">
    <w:name w:val="annotation text"/>
    <w:basedOn w:val="Parasts"/>
    <w:link w:val="KomentratekstsRakstz"/>
    <w:uiPriority w:val="99"/>
    <w:semiHidden/>
    <w:unhideWhenUsed/>
    <w:rsid w:val="00464111"/>
    <w:rPr>
      <w:sz w:val="20"/>
      <w:szCs w:val="20"/>
    </w:rPr>
  </w:style>
  <w:style w:type="character" w:customStyle="1" w:styleId="KomentratekstsRakstz">
    <w:name w:val="Komentāra teksts Rakstz."/>
    <w:basedOn w:val="Noklusjumarindkopasfonts"/>
    <w:link w:val="Komentrateksts"/>
    <w:uiPriority w:val="99"/>
    <w:semiHidden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Komentratma">
    <w:name w:val="annotation subject"/>
    <w:basedOn w:val="Komentrateksts"/>
    <w:next w:val="Komentrateksts"/>
    <w:link w:val="KomentratmaRakstz"/>
    <w:uiPriority w:val="99"/>
    <w:semiHidden/>
    <w:unhideWhenUsed/>
    <w:rsid w:val="00464111"/>
    <w:rPr>
      <w:b/>
      <w:bCs/>
    </w:rPr>
  </w:style>
  <w:style w:type="character" w:customStyle="1" w:styleId="KomentratmaRakstz">
    <w:name w:val="Komentāra tēma Rakstz."/>
    <w:basedOn w:val="KomentratekstsRakstz"/>
    <w:link w:val="Komentratma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onteksts">
    <w:name w:val="Balloon Text"/>
    <w:basedOn w:val="Parasts"/>
    <w:link w:val="BalontekstsRakstz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ontekstsRakstz">
    <w:name w:val="Balonteksts Rakstz."/>
    <w:basedOn w:val="Noklusjumarindkopasfonts"/>
    <w:link w:val="Balonteksts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Sarakstarindkopa">
    <w:name w:val="List Paragraph"/>
    <w:basedOn w:val="Parasts"/>
    <w:uiPriority w:val="34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Galvene">
    <w:name w:val="header"/>
    <w:basedOn w:val="Parasts"/>
    <w:link w:val="GalveneRakstz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GalveneRakstz">
    <w:name w:val="Galvene Rakstz."/>
    <w:basedOn w:val="Noklusjumarindkopasfonts"/>
    <w:link w:val="Galvene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Kjene">
    <w:name w:val="footer"/>
    <w:basedOn w:val="Parasts"/>
    <w:link w:val="KjeneRakstz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KjeneRakstz">
    <w:name w:val="Kājene Rakstz."/>
    <w:basedOn w:val="Noklusjumarindkopasfonts"/>
    <w:link w:val="Kjene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Virsraksts3Rakstz">
    <w:name w:val="Virsraksts 3 Rakstz."/>
    <w:basedOn w:val="Noklusjumarindkopasfonts"/>
    <w:link w:val="Virsraksts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Paraststmeklis">
    <w:name w:val="Normal (Web)"/>
    <w:basedOn w:val="Parasts"/>
    <w:uiPriority w:val="99"/>
    <w:semiHidden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Parasts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Noklusjumarindkopasfonts"/>
    <w:link w:val="Normaltabula"/>
    <w:rsid w:val="00874E16"/>
    <w:rPr>
      <w:rFonts w:ascii="Times New Roman" w:hAnsi="Times New Roman"/>
      <w:sz w:val="20"/>
      <w:lang w:eastAsia="lv-LV"/>
    </w:rPr>
  </w:style>
  <w:style w:type="paragraph" w:styleId="Prskatjums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eiguvresteksts">
    <w:name w:val="endnote text"/>
    <w:basedOn w:val="Parasts"/>
    <w:link w:val="BeiguvrestekstsRakstz"/>
    <w:uiPriority w:val="99"/>
    <w:semiHidden/>
    <w:unhideWhenUsed/>
    <w:rsid w:val="00772CE1"/>
    <w:rPr>
      <w:rFonts w:asciiTheme="minorHAnsi" w:eastAsiaTheme="minorHAnsi" w:hAnsiTheme="minorHAnsi" w:cstheme="minorBidi"/>
      <w:sz w:val="20"/>
      <w:szCs w:val="20"/>
    </w:rPr>
  </w:style>
  <w:style w:type="character" w:customStyle="1" w:styleId="BeiguvrestekstsRakstz">
    <w:name w:val="Beigu vēres teksts Rakstz."/>
    <w:basedOn w:val="Noklusjumarindkopasfonts"/>
    <w:link w:val="Beiguvresteksts"/>
    <w:uiPriority w:val="99"/>
    <w:semiHidden/>
    <w:rsid w:val="00772CE1"/>
    <w:rPr>
      <w:sz w:val="20"/>
      <w:szCs w:val="20"/>
    </w:rPr>
  </w:style>
  <w:style w:type="character" w:styleId="Beiguvresatsauce">
    <w:name w:val="endnote reference"/>
    <w:basedOn w:val="Noklusjumarindkopasfonts"/>
    <w:uiPriority w:val="99"/>
    <w:semiHidden/>
    <w:unhideWhenUsed/>
    <w:rsid w:val="00772CE1"/>
    <w:rPr>
      <w:vertAlign w:val="superscript"/>
    </w:rPr>
  </w:style>
  <w:style w:type="paragraph" w:styleId="Vresteksts">
    <w:name w:val="footnote text"/>
    <w:basedOn w:val="Parasts"/>
    <w:link w:val="VrestekstsRakstz"/>
    <w:uiPriority w:val="99"/>
    <w:semiHidden/>
    <w:unhideWhenUsed/>
    <w:rsid w:val="00597302"/>
    <w:rPr>
      <w:sz w:val="20"/>
      <w:szCs w:val="20"/>
    </w:rPr>
  </w:style>
  <w:style w:type="character" w:customStyle="1" w:styleId="VrestekstsRakstz">
    <w:name w:val="Vēres teksts Rakstz."/>
    <w:basedOn w:val="Noklusjumarindkopasfonts"/>
    <w:link w:val="Vresteksts"/>
    <w:uiPriority w:val="99"/>
    <w:semiHidden/>
    <w:rsid w:val="00597302"/>
    <w:rPr>
      <w:rFonts w:ascii="Times New Roman" w:eastAsia="Times New Roman" w:hAnsi="Times New Roman" w:cs="Times New Roman"/>
      <w:sz w:val="20"/>
      <w:szCs w:val="20"/>
    </w:rPr>
  </w:style>
  <w:style w:type="character" w:styleId="Vresatsauce">
    <w:name w:val="footnote reference"/>
    <w:basedOn w:val="Noklusjumarindkopasfonts"/>
    <w:uiPriority w:val="99"/>
    <w:semiHidden/>
    <w:unhideWhenUsed/>
    <w:rsid w:val="00597302"/>
    <w:rPr>
      <w:vertAlign w:val="superscript"/>
    </w:rPr>
  </w:style>
  <w:style w:type="character" w:customStyle="1" w:styleId="Virsraksts2Rakstz">
    <w:name w:val="Virsraksts 2 Rakstz."/>
    <w:basedOn w:val="Noklusjumarindkopasfonts"/>
    <w:link w:val="Virsraksts2"/>
    <w:uiPriority w:val="9"/>
    <w:semiHidden/>
    <w:rsid w:val="00A9210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108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D68360-3044-4553-970C-23B27CD5D2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787</Words>
  <Characters>449</Characters>
  <Application>Microsoft Office Word</Application>
  <DocSecurity>0</DocSecurity>
  <Lines>3</Lines>
  <Paragraphs>2</Paragraphs>
  <ScaleCrop>false</ScaleCrop>
  <Company/>
  <LinksUpToDate>false</LinksUpToDate>
  <CharactersWithSpaces>1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11-26T11:38:00Z</dcterms:created>
  <dcterms:modified xsi:type="dcterms:W3CDTF">2021-11-26T11:38:00Z</dcterms:modified>
  <cp:category/>
  <cp:contentStatus/>
</cp:coreProperties>
</file>